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B22C2E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НИСТЕРСТВО ОБРАЗОВАНИЯ И НАУКИ РОССИЙСКОЙ </w:t>
      </w:r>
    </w:p>
    <w:p w14:paraId="12559803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ЦИИ</w:t>
      </w:r>
    </w:p>
    <w:p w14:paraId="78B56083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1446EFC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</w:t>
      </w:r>
    </w:p>
    <w:p w14:paraId="19629AE2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фессионального образования</w:t>
      </w:r>
    </w:p>
    <w:p w14:paraId="76DC81B3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0468B9AD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41800059" w14:textId="1166D870" w:rsidR="00D74D1D" w:rsidRPr="00E52DF7" w:rsidRDefault="00D74D1D" w:rsidP="00E52DF7">
      <w:pPr>
        <w:spacing w:after="360" w:line="240" w:lineRule="auto"/>
        <w:ind w:right="74" w:hanging="1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4B3B0BD0" w14:textId="77777777" w:rsidR="00D74D1D" w:rsidRPr="002355DF" w:rsidRDefault="00D74D1D" w:rsidP="00D74D1D">
      <w:pPr>
        <w:spacing w:after="0" w:line="240" w:lineRule="auto"/>
        <w:ind w:right="7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ЛАБОРАТОРНАЯ РАБОТА №1</w:t>
      </w:r>
    </w:p>
    <w:p w14:paraId="0F0388C9" w14:textId="6A6953B6" w:rsidR="00D74D1D" w:rsidRPr="00E52DF7" w:rsidRDefault="00D74D1D" w:rsidP="00E52DF7">
      <w:pPr>
        <w:spacing w:after="360" w:line="240" w:lineRule="auto"/>
        <w:ind w:right="74" w:hanging="1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15A34C7B" w14:textId="62F636B2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л</w:t>
      </w:r>
    </w:p>
    <w:p w14:paraId="34B9CCC5" w14:textId="550A470D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удент </w:t>
      </w:r>
      <w:r w:rsidRPr="00741CB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урса</w:t>
      </w:r>
    </w:p>
    <w:p w14:paraId="56F18359" w14:textId="2D11E2E0" w:rsidR="00D74D1D" w:rsidRPr="00741CBC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уппы </w:t>
      </w:r>
      <w:r w:rsidRPr="00741CB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19/9</w:t>
      </w:r>
    </w:p>
    <w:p w14:paraId="0A48C8C0" w14:textId="0654AB6C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ециальности 09.02.07</w:t>
      </w:r>
    </w:p>
    <w:p w14:paraId="254A11F1" w14:textId="7940FEB6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Информационные системы</w:t>
      </w:r>
    </w:p>
    <w:p w14:paraId="259F1A20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программирование»</w:t>
      </w:r>
    </w:p>
    <w:p w14:paraId="63BA13B7" w14:textId="248D1FD0" w:rsidR="00D74D1D" w:rsidRPr="00D74D1D" w:rsidRDefault="001D7109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гов В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493485E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14C25C6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а</w:t>
      </w:r>
    </w:p>
    <w:p w14:paraId="7151FEDC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подаватель</w:t>
      </w:r>
    </w:p>
    <w:p w14:paraId="56D564FB" w14:textId="3324D5E3" w:rsidR="00E52DF7" w:rsidRDefault="001D7109" w:rsidP="00E52DF7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ванова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0B537A7" w14:textId="1C692E59" w:rsidR="00D74D1D" w:rsidRPr="00E52DF7" w:rsidRDefault="00E52DF7" w:rsidP="00E52DF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33EE87B2" w14:textId="20F52D5F" w:rsidR="002355DF" w:rsidRPr="00E52DF7" w:rsidRDefault="002355DF" w:rsidP="00D74D1D">
      <w:pPr>
        <w:spacing w:after="0" w:line="240" w:lineRule="auto"/>
        <w:ind w:right="7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2DF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ЛАБОРАТОРНАЯ РАБОТА №1</w:t>
      </w:r>
    </w:p>
    <w:p w14:paraId="60D88C2E" w14:textId="78DA69CE" w:rsidR="002355DF" w:rsidRPr="002355DF" w:rsidRDefault="002355DF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6E86BCB7" w14:textId="77777777" w:rsidR="002355DF" w:rsidRPr="002355DF" w:rsidRDefault="002355DF" w:rsidP="002355DF">
      <w:pPr>
        <w:spacing w:after="33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202A9EC" w14:textId="77777777" w:rsidR="002355DF" w:rsidRPr="002355DF" w:rsidRDefault="002355DF" w:rsidP="002355DF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Цель работы </w:t>
      </w:r>
    </w:p>
    <w:p w14:paraId="7B3D9CDF" w14:textId="72C4114D" w:rsidR="002355DF" w:rsidRDefault="002355DF" w:rsidP="001C29F9">
      <w:pPr>
        <w:spacing w:after="360" w:line="240" w:lineRule="auto"/>
        <w:ind w:left="-17" w:right="68" w:firstLine="69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355D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</w:t>
      </w:r>
      <w:r w:rsidR="001C29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66D899CD" w14:textId="1B84E198" w:rsidR="001C29F9" w:rsidRDefault="001C29F9" w:rsidP="001C29F9">
      <w:pPr>
        <w:spacing w:after="120" w:line="240" w:lineRule="auto"/>
        <w:ind w:left="17"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1C29F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писок функционала</w:t>
      </w:r>
      <w:r w:rsidRPr="001C29F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53CF43AF" w14:textId="0B7108E3" w:rsidR="001C29F9" w:rsidRPr="001C29F9" w:rsidRDefault="001C29F9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 сайте</w:t>
      </w:r>
      <w:r w:rsidR="00755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290515B" w14:textId="5257AE37" w:rsidR="001C29F9" w:rsidRP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6304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 на сайт.</w:t>
      </w:r>
    </w:p>
    <w:p w14:paraId="4F51455D" w14:textId="2A8AE88D" w:rsid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иностранного языка для иностранных гостей.</w:t>
      </w:r>
    </w:p>
    <w:p w14:paraId="2E0823D1" w14:textId="19DE5DC6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рта отелей в городах России.</w:t>
      </w:r>
    </w:p>
    <w:p w14:paraId="0BBF5BF8" w14:textId="6CCE4C9E" w:rsid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гор</w:t>
      </w:r>
      <w:r w:rsidR="006304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</w:t>
      </w:r>
      <w:r w:rsidR="006304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C48EAFA" w14:textId="3C0E4A58" w:rsid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отелей по городу, датам проживания.</w:t>
      </w:r>
    </w:p>
    <w:p w14:paraId="0B46DC00" w14:textId="015AEAA3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зывы о выбранном отеле.</w:t>
      </w:r>
    </w:p>
    <w:p w14:paraId="17E827DD" w14:textId="53AC8C89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йтинг отеля.</w:t>
      </w:r>
    </w:p>
    <w:p w14:paraId="3487FA73" w14:textId="1E3B74BE" w:rsidR="007555E8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ронирование номеров отеля на сайте.</w:t>
      </w:r>
    </w:p>
    <w:p w14:paraId="2DD88963" w14:textId="4644499B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е данные администрации.</w:t>
      </w:r>
    </w:p>
    <w:p w14:paraId="2CF98FF1" w14:textId="0BAEF46E" w:rsidR="00D74D1D" w:rsidRDefault="00D74D1D" w:rsidP="00D74D1D">
      <w:pPr>
        <w:spacing w:after="240" w:line="240" w:lineRule="auto"/>
        <w:ind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анжировка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170B3422" w14:textId="77777777" w:rsidR="00AA6F9E" w:rsidRDefault="00AA6F9E" w:rsidP="00AA6F9E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иностранного языка для иностранных гостей.</w:t>
      </w:r>
    </w:p>
    <w:p w14:paraId="4406C9A4" w14:textId="77777777" w:rsidR="001D7109" w:rsidRPr="001C29F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 сайте.</w:t>
      </w:r>
    </w:p>
    <w:p w14:paraId="537271E4" w14:textId="77777777" w:rsidR="001D7109" w:rsidRPr="007555E8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ход на сайт.</w:t>
      </w:r>
    </w:p>
    <w:p w14:paraId="5D60F3F7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города.</w:t>
      </w:r>
    </w:p>
    <w:p w14:paraId="1BE7DE46" w14:textId="754BC149" w:rsidR="001D7109" w:rsidRP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рта отелей в городах России.</w:t>
      </w:r>
    </w:p>
    <w:p w14:paraId="2946E179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отелей по городу, датам проживания.</w:t>
      </w:r>
    </w:p>
    <w:p w14:paraId="1F44A1B8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зывы о выбранном отеле.</w:t>
      </w:r>
    </w:p>
    <w:p w14:paraId="26FCE39E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йтинг отеля.</w:t>
      </w:r>
    </w:p>
    <w:p w14:paraId="4EB4DAB9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ронирование номеров отеля на сайте.</w:t>
      </w:r>
    </w:p>
    <w:p w14:paraId="73C62397" w14:textId="51198DAD" w:rsidR="001D7109" w:rsidRPr="00E52DF7" w:rsidRDefault="001D7109" w:rsidP="00E52DF7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е данные администрации.</w:t>
      </w:r>
    </w:p>
    <w:p w14:paraId="01436BCF" w14:textId="72E32068" w:rsidR="00AA6F9E" w:rsidRDefault="00AA6F9E" w:rsidP="00AA6F9E">
      <w:pPr>
        <w:spacing w:after="0" w:line="240" w:lineRule="auto"/>
        <w:ind w:left="11"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AA6F9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ценарий работы</w:t>
      </w:r>
      <w:r w:rsidRPr="00AA6F9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0E5F37A3" w14:textId="56134966" w:rsidR="00AA6F9E" w:rsidRDefault="00AA6F9E" w:rsidP="00AA6F9E">
      <w:pPr>
        <w:spacing w:after="0" w:line="240" w:lineRule="auto"/>
        <w:ind w:left="11"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 при входе на сайт</w:t>
      </w:r>
      <w:r w:rsidRPr="00AA6F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11A12DD0" w14:textId="15E78808" w:rsidR="003C6483" w:rsidRDefault="002D36AB" w:rsidP="003C6483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3C648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хочет выбрать город, где он захочет остановится.</w:t>
      </w:r>
    </w:p>
    <w:p w14:paraId="6E5A4EAE" w14:textId="4F4B9134" w:rsidR="003C6483" w:rsidRDefault="003C6483" w:rsidP="003C6483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рать дату заезда в отель.</w:t>
      </w:r>
    </w:p>
    <w:p w14:paraId="435B9697" w14:textId="40B51E53" w:rsidR="003C6483" w:rsidRDefault="003C6483" w:rsidP="003C6483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рать дату выезда из отеля.</w:t>
      </w:r>
    </w:p>
    <w:p w14:paraId="50F9E41C" w14:textId="720C97B1" w:rsidR="0078113E" w:rsidRPr="00F94558" w:rsidRDefault="003C6483" w:rsidP="00F94558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рать количество проживающих в отеле</w:t>
      </w:r>
      <w:r w:rsidR="00F945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CF3BFDF" w14:textId="4F2958FC" w:rsidR="00721D31" w:rsidRDefault="00F94558" w:rsidP="00721D31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вязаться с поддержкой, для решения, интересующих пользователя вопросов.</w:t>
      </w:r>
    </w:p>
    <w:p w14:paraId="2811C39C" w14:textId="0BBB7D8E" w:rsidR="003C6483" w:rsidRDefault="00F94558" w:rsidP="00721D31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качать мобильное приложение сайта, для использования на мобильном устройстве.</w:t>
      </w:r>
    </w:p>
    <w:p w14:paraId="32CC76F2" w14:textId="591E2EB9" w:rsidR="00F94558" w:rsidRDefault="00F94558" w:rsidP="00721D31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менить язык на сайте.</w:t>
      </w:r>
    </w:p>
    <w:p w14:paraId="75F35196" w14:textId="15AFDE30" w:rsidR="00F94558" w:rsidRDefault="00F94558" w:rsidP="00721D31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рать нужную валюту для оплаты отеля на сайте</w:t>
      </w:r>
    </w:p>
    <w:p w14:paraId="16EBA4EB" w14:textId="0F864873" w:rsidR="00F94558" w:rsidRDefault="00F94558" w:rsidP="00721D31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еть каталог избранное, в котором будут отображены выбранные ранее пользователем понравившееся отели.</w:t>
      </w:r>
    </w:p>
    <w:p w14:paraId="734F60FC" w14:textId="5E95F1AE" w:rsidR="00721D31" w:rsidRDefault="0078113E" w:rsidP="00721D31">
      <w:pPr>
        <w:pStyle w:val="a8"/>
        <w:numPr>
          <w:ilvl w:val="0"/>
          <w:numId w:val="8"/>
        </w:numPr>
        <w:spacing w:after="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</w:t>
      </w:r>
      <w:r w:rsidR="00F94558" w:rsidRPr="00481A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йти или зарегистрировать профиль на сайте</w:t>
      </w:r>
      <w:r w:rsidR="00481A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ля </w:t>
      </w:r>
      <w:r w:rsidR="004C252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ноценного использования основного функционала на сайте.</w:t>
      </w:r>
    </w:p>
    <w:p w14:paraId="39658537" w14:textId="7BFBB101" w:rsidR="004C2524" w:rsidRPr="004C2524" w:rsidRDefault="004C2524" w:rsidP="004C2524">
      <w:pPr>
        <w:spacing w:after="0" w:line="240" w:lineRule="auto"/>
        <w:ind w:left="371"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сь необходимый функционал, необходимо поместить на один макет.</w:t>
      </w:r>
    </w:p>
    <w:p w14:paraId="2219C669" w14:textId="77777777" w:rsidR="0078113E" w:rsidRPr="00F94558" w:rsidRDefault="0078113E" w:rsidP="00F94558">
      <w:pPr>
        <w:spacing w:after="0" w:line="240" w:lineRule="auto"/>
        <w:ind w:left="371"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2B5E3E6" w14:textId="5662D2A2" w:rsidR="002355DF" w:rsidRPr="004C2524" w:rsidRDefault="00862508" w:rsidP="00E52DF7">
      <w:pPr>
        <w:spacing w:after="0" w:line="240" w:lineRule="auto"/>
        <w:ind w:left="11" w:right="68"/>
        <w:rPr>
          <w:b/>
          <w:bCs/>
          <w:color w:val="000000"/>
          <w:sz w:val="28"/>
          <w:szCs w:val="28"/>
        </w:rPr>
      </w:pPr>
      <w:r w:rsidRPr="00862508">
        <w:rPr>
          <w:b/>
          <w:bCs/>
          <w:color w:val="000000"/>
          <w:sz w:val="28"/>
          <w:szCs w:val="28"/>
        </w:rPr>
        <w:t>Карта навигации</w:t>
      </w:r>
      <w:r w:rsidRPr="004C2524">
        <w:rPr>
          <w:b/>
          <w:bCs/>
          <w:color w:val="000000"/>
          <w:sz w:val="28"/>
          <w:szCs w:val="28"/>
        </w:rPr>
        <w:t>:</w:t>
      </w:r>
    </w:p>
    <w:p w14:paraId="28377BB3" w14:textId="604EC154" w:rsidR="00721D31" w:rsidRPr="009C7557" w:rsidRDefault="00721D31" w:rsidP="00E52DF7">
      <w:pPr>
        <w:spacing w:after="0" w:line="240" w:lineRule="auto"/>
        <w:ind w:left="11" w:right="68"/>
        <w:rPr>
          <w:b/>
          <w:bCs/>
          <w:color w:val="000000"/>
          <w:sz w:val="28"/>
          <w:szCs w:val="28"/>
        </w:rPr>
      </w:pPr>
    </w:p>
    <w:p w14:paraId="772B9036" w14:textId="4A3B3406" w:rsidR="00E52DF7" w:rsidRDefault="00B9771A" w:rsidP="00D25A9A">
      <w:pPr>
        <w:spacing w:after="0" w:line="240" w:lineRule="auto"/>
        <w:ind w:left="-1191" w:right="68"/>
        <w:jc w:val="center"/>
      </w:pPr>
      <w:r>
        <w:object w:dxaOrig="15570" w:dyaOrig="5040" w14:anchorId="4DD2ED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.75pt;height:180pt" o:ole="">
            <v:imagedata r:id="rId8" o:title=""/>
          </v:shape>
          <o:OLEObject Type="Embed" ProgID="Visio.Drawing.15" ShapeID="_x0000_i1025" DrawAspect="Content" ObjectID="_1780695270" r:id="rId9"/>
        </w:object>
      </w:r>
    </w:p>
    <w:p w14:paraId="2AFE7BD6" w14:textId="699D2CF7" w:rsidR="000D36B7" w:rsidRDefault="000D36B7" w:rsidP="00D25A9A">
      <w:pPr>
        <w:jc w:val="center"/>
      </w:pPr>
    </w:p>
    <w:p w14:paraId="0BA986AD" w14:textId="50D700D8" w:rsidR="000D36B7" w:rsidRPr="001F62E3" w:rsidRDefault="000D36B7" w:rsidP="000D36B7">
      <w:pPr>
        <w:jc w:val="right"/>
        <w:rPr>
          <w:sz w:val="28"/>
          <w:szCs w:val="28"/>
          <w:lang w:val="en-US"/>
        </w:rPr>
      </w:pPr>
    </w:p>
    <w:p w14:paraId="7FE3810F" w14:textId="44AC8DDD" w:rsidR="000D36B7" w:rsidRPr="00D25A9A" w:rsidRDefault="00EE0463" w:rsidP="000D36B7">
      <w:pPr>
        <w:rPr>
          <w:b/>
          <w:bCs/>
          <w:color w:val="000000"/>
          <w:sz w:val="28"/>
          <w:szCs w:val="28"/>
        </w:rPr>
      </w:pPr>
      <w:r w:rsidRPr="00EE0463">
        <w:rPr>
          <w:noProof/>
          <w:sz w:val="28"/>
          <w:szCs w:val="28"/>
          <w:lang w:val="en-US"/>
        </w:rPr>
        <w:drawing>
          <wp:anchor distT="0" distB="0" distL="114300" distR="114300" simplePos="0" relativeHeight="251660288" behindDoc="0" locked="0" layoutInCell="1" allowOverlap="1" wp14:anchorId="7EAAAE76" wp14:editId="4D0DA979">
            <wp:simplePos x="0" y="0"/>
            <wp:positionH relativeFrom="margin">
              <wp:posOffset>-655955</wp:posOffset>
            </wp:positionH>
            <wp:positionV relativeFrom="page">
              <wp:posOffset>5346065</wp:posOffset>
            </wp:positionV>
            <wp:extent cx="6720840" cy="3771900"/>
            <wp:effectExtent l="0" t="0" r="381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2084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36B7">
        <w:rPr>
          <w:b/>
          <w:bCs/>
          <w:color w:val="000000"/>
          <w:sz w:val="28"/>
          <w:szCs w:val="28"/>
        </w:rPr>
        <w:t>Макеты графического интерфейса</w:t>
      </w:r>
      <w:r w:rsidR="000D36B7">
        <w:rPr>
          <w:b/>
          <w:bCs/>
          <w:color w:val="000000"/>
          <w:sz w:val="28"/>
          <w:szCs w:val="28"/>
          <w:lang w:val="en-US"/>
        </w:rPr>
        <w:t>:</w:t>
      </w:r>
    </w:p>
    <w:p w14:paraId="34936034" w14:textId="6070C2F5" w:rsidR="000D36B7" w:rsidRDefault="000D36B7" w:rsidP="000D36B7">
      <w:pPr>
        <w:pStyle w:val="a8"/>
        <w:numPr>
          <w:ilvl w:val="0"/>
          <w:numId w:val="9"/>
        </w:numPr>
        <w:rPr>
          <w:sz w:val="28"/>
          <w:szCs w:val="28"/>
          <w:lang w:val="en-US"/>
        </w:rPr>
      </w:pPr>
    </w:p>
    <w:p w14:paraId="01D713DC" w14:textId="185B0327" w:rsidR="009940CC" w:rsidRDefault="00EE0463" w:rsidP="00EE0463">
      <w:pPr>
        <w:pStyle w:val="a8"/>
        <w:numPr>
          <w:ilvl w:val="0"/>
          <w:numId w:val="9"/>
        </w:numPr>
        <w:ind w:left="-1114"/>
        <w:rPr>
          <w:sz w:val="28"/>
          <w:szCs w:val="28"/>
          <w:lang w:val="en-US"/>
        </w:rPr>
      </w:pPr>
      <w:r w:rsidRPr="00EE0463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5E40E1DB" wp14:editId="7406C4C0">
            <wp:extent cx="6753047" cy="38004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5931" cy="3807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076FA" w14:textId="79210714" w:rsidR="00BC795E" w:rsidRDefault="00BC795E" w:rsidP="007B010D">
      <w:pPr>
        <w:pStyle w:val="a8"/>
        <w:rPr>
          <w:sz w:val="28"/>
          <w:szCs w:val="28"/>
          <w:lang w:val="en-US"/>
        </w:rPr>
      </w:pPr>
    </w:p>
    <w:p w14:paraId="546DEBC7" w14:textId="6BDD5FD1" w:rsidR="007B010D" w:rsidRDefault="0093402A" w:rsidP="0093402A">
      <w:pPr>
        <w:pStyle w:val="a8"/>
        <w:ind w:left="-1134"/>
        <w:rPr>
          <w:sz w:val="28"/>
          <w:szCs w:val="28"/>
          <w:lang w:val="en-US"/>
        </w:rPr>
      </w:pPr>
      <w:r w:rsidRPr="0093402A">
        <w:rPr>
          <w:noProof/>
          <w:sz w:val="28"/>
          <w:szCs w:val="28"/>
          <w:lang w:val="en-US"/>
        </w:rPr>
        <w:drawing>
          <wp:inline distT="0" distB="0" distL="0" distR="0" wp14:anchorId="26B1D009" wp14:editId="64CAB9AA">
            <wp:extent cx="6724650" cy="3786794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738305" cy="3794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393AF" w14:textId="45D446DA" w:rsidR="00A03160" w:rsidRPr="00A03160" w:rsidRDefault="00A03160" w:rsidP="00A03160">
      <w:pPr>
        <w:rPr>
          <w:lang w:val="en-US"/>
        </w:rPr>
      </w:pPr>
    </w:p>
    <w:p w14:paraId="70123E1A" w14:textId="62044787" w:rsidR="00A03160" w:rsidRPr="00A03160" w:rsidRDefault="00A03160" w:rsidP="00A03160">
      <w:pPr>
        <w:rPr>
          <w:lang w:val="en-US"/>
        </w:rPr>
      </w:pPr>
    </w:p>
    <w:p w14:paraId="29937A29" w14:textId="19C241FA" w:rsidR="00A03160" w:rsidRPr="00A03160" w:rsidRDefault="00A03160" w:rsidP="00A03160">
      <w:pPr>
        <w:rPr>
          <w:lang w:val="en-US"/>
        </w:rPr>
      </w:pPr>
    </w:p>
    <w:p w14:paraId="4C69C772" w14:textId="741D83DE" w:rsidR="00A03160" w:rsidRPr="00A03160" w:rsidRDefault="00A03160" w:rsidP="00A03160">
      <w:pPr>
        <w:rPr>
          <w:lang w:val="en-US"/>
        </w:rPr>
      </w:pPr>
    </w:p>
    <w:p w14:paraId="1E6E9892" w14:textId="79CEC817" w:rsidR="005C3B34" w:rsidRPr="0093402A" w:rsidRDefault="001B4CCB" w:rsidP="0093402A">
      <w:pPr>
        <w:rPr>
          <w:lang w:val="en-US"/>
        </w:rPr>
      </w:pPr>
      <w:r w:rsidRPr="001B4CCB">
        <w:rPr>
          <w:noProof/>
          <w:lang w:val="en-US"/>
        </w:rPr>
        <w:lastRenderedPageBreak/>
        <w:drawing>
          <wp:anchor distT="0" distB="0" distL="114300" distR="114300" simplePos="0" relativeHeight="251659264" behindDoc="0" locked="0" layoutInCell="1" allowOverlap="1" wp14:anchorId="7713AB07" wp14:editId="2BFDFD49">
            <wp:simplePos x="0" y="0"/>
            <wp:positionH relativeFrom="page">
              <wp:posOffset>747346</wp:posOffset>
            </wp:positionH>
            <wp:positionV relativeFrom="page">
              <wp:posOffset>747347</wp:posOffset>
            </wp:positionV>
            <wp:extent cx="6110977" cy="4055912"/>
            <wp:effectExtent l="0" t="0" r="4445" b="190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6305" cy="40594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3402A">
        <w:rPr>
          <w:lang w:val="en-US"/>
        </w:rPr>
        <w:t>3.</w:t>
      </w:r>
    </w:p>
    <w:p w14:paraId="38791D31" w14:textId="3F1065D3" w:rsidR="006A58BB" w:rsidRPr="006A58BB" w:rsidRDefault="00A03160" w:rsidP="006A58BB">
      <w:pPr>
        <w:pStyle w:val="a7"/>
        <w:spacing w:before="0" w:beforeAutospacing="0" w:after="5" w:afterAutospacing="0"/>
        <w:ind w:left="-15" w:right="66"/>
        <w:jc w:val="both"/>
      </w:pPr>
      <w:r>
        <w:rPr>
          <w:lang w:val="en-US"/>
        </w:rPr>
        <w:br w:type="page"/>
      </w:r>
      <w:r w:rsidR="006A58BB" w:rsidRPr="006A58BB">
        <w:rPr>
          <w:color w:val="000000"/>
          <w:sz w:val="28"/>
          <w:szCs w:val="28"/>
        </w:rPr>
        <w:lastRenderedPageBreak/>
        <w:t>Таблица 1</w:t>
      </w:r>
      <w:r w:rsidR="00875C60">
        <w:rPr>
          <w:color w:val="000000"/>
          <w:sz w:val="28"/>
          <w:szCs w:val="28"/>
        </w:rPr>
        <w:t xml:space="preserve"> регистрация</w:t>
      </w:r>
      <w:r w:rsidR="006A58BB" w:rsidRPr="006A58BB">
        <w:rPr>
          <w:color w:val="000000"/>
          <w:sz w:val="28"/>
          <w:szCs w:val="28"/>
        </w:rPr>
        <w:t>. 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82"/>
        <w:gridCol w:w="1483"/>
        <w:gridCol w:w="1260"/>
        <w:gridCol w:w="1392"/>
        <w:gridCol w:w="2428"/>
      </w:tblGrid>
      <w:tr w:rsidR="00E671DE" w:rsidRPr="006A58BB" w14:paraId="29DAA0B6" w14:textId="77777777" w:rsidTr="006A58BB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961AEBB" w14:textId="77777777" w:rsidR="006A58BB" w:rsidRPr="006A58BB" w:rsidRDefault="006A58BB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378EBD0" w14:textId="77777777" w:rsidR="006A58BB" w:rsidRPr="006A58BB" w:rsidRDefault="006A58BB" w:rsidP="006A58BB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0FB6706" w14:textId="77777777" w:rsidR="006A58BB" w:rsidRPr="006A58BB" w:rsidRDefault="006A58BB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 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7AC3091" w14:textId="77777777" w:rsidR="006A58BB" w:rsidRPr="006A58BB" w:rsidRDefault="006A58BB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3CFE6EC" w14:textId="77777777" w:rsidR="006A58BB" w:rsidRPr="006A58BB" w:rsidRDefault="006A58BB" w:rsidP="006A58BB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E671DE" w:rsidRPr="006A58BB" w14:paraId="4C80D330" w14:textId="77777777" w:rsidTr="006A58B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35429B4" w14:textId="0CD97AC3" w:rsidR="006A58BB" w:rsidRPr="006A58BB" w:rsidRDefault="00875C60" w:rsidP="006A58BB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чта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ED0B217" w14:textId="5E0F1454" w:rsidR="006A58BB" w:rsidRPr="006A58BB" w:rsidRDefault="00875C60" w:rsidP="006A58BB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  <w:r w:rsidR="006A58BB"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74CCBB5" w14:textId="77777777" w:rsidR="006A58BB" w:rsidRPr="006A58BB" w:rsidRDefault="006A58BB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582FD72A" w14:textId="77777777" w:rsidR="006A58BB" w:rsidRPr="006A58BB" w:rsidRDefault="006A58BB" w:rsidP="006A58BB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E5E3C33" w14:textId="77777777" w:rsidR="006A58BB" w:rsidRPr="006A58BB" w:rsidRDefault="006A58BB" w:rsidP="006A58BB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 н 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038577B" w14:textId="0B66A5D3" w:rsidR="006A58BB" w:rsidRPr="006A58BB" w:rsidRDefault="00875C60" w:rsidP="00875C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5C6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почты </w:t>
            </w:r>
          </w:p>
        </w:tc>
      </w:tr>
      <w:tr w:rsidR="00E671DE" w:rsidRPr="006A58BB" w14:paraId="0A387EAA" w14:textId="77777777" w:rsidTr="006A58BB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532B98C" w14:textId="109C7EE5" w:rsidR="006A58BB" w:rsidRPr="006A58BB" w:rsidRDefault="00875C60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 пользова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604F2ED" w14:textId="7B69F625" w:rsidR="006A58BB" w:rsidRPr="006A58BB" w:rsidRDefault="00875C60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71D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E81105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E192A9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C40674" w14:textId="1EE3D0AC" w:rsidR="006A58BB" w:rsidRPr="006A58BB" w:rsidRDefault="00875C60" w:rsidP="006A58BB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5C6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 для ввода имени пользователя</w:t>
            </w:r>
          </w:p>
        </w:tc>
      </w:tr>
      <w:tr w:rsidR="00E671DE" w:rsidRPr="006A58BB" w14:paraId="47377C63" w14:textId="77777777" w:rsidTr="006A58B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45FF02A" w14:textId="29739BBD" w:rsidR="006A58BB" w:rsidRPr="006A58BB" w:rsidRDefault="00875C60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F8D3BC5" w14:textId="06F84645" w:rsidR="006A58BB" w:rsidRPr="006A58BB" w:rsidRDefault="00875C60" w:rsidP="006A58BB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71D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  <w:r w:rsidR="006A58BB"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3ADD77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4F0376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344888E" w14:textId="6850C64F" w:rsidR="006A58BB" w:rsidRPr="006A58BB" w:rsidRDefault="001C039E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C039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я</w:t>
            </w:r>
          </w:p>
        </w:tc>
      </w:tr>
      <w:tr w:rsidR="00E671DE" w:rsidRPr="006A58BB" w14:paraId="35FB3CCC" w14:textId="77777777" w:rsidTr="006A58B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6ABC2C6" w14:textId="5A8F00C0" w:rsidR="006A58BB" w:rsidRPr="006A58BB" w:rsidRDefault="00875C60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вторите пароль</w:t>
            </w:r>
            <w:r w:rsidR="006A58BB"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65BF37A" w14:textId="5DEC6EE8" w:rsidR="006A58BB" w:rsidRPr="006A58BB" w:rsidRDefault="00875C60" w:rsidP="006A58BB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71D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988F73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C3F9A2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44C80EF" w14:textId="65238AD2" w:rsidR="006A58BB" w:rsidRPr="006A58BB" w:rsidRDefault="001C039E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C039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вторного </w:t>
            </w:r>
            <w:r w:rsidRPr="001C039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вод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я</w:t>
            </w:r>
          </w:p>
        </w:tc>
      </w:tr>
      <w:tr w:rsidR="00E671DE" w:rsidRPr="006A58BB" w14:paraId="79015660" w14:textId="77777777" w:rsidTr="00C505B1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2582E36" w14:textId="69EAAD1D" w:rsidR="006A58BB" w:rsidRPr="006A58BB" w:rsidRDefault="001C039E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огласие на обработку персональных данных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BF187C4" w14:textId="068F289E" w:rsidR="006A58BB" w:rsidRPr="006A58BB" w:rsidRDefault="00E671DE" w:rsidP="006A58BB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BF21BE2" w14:textId="2538FA89" w:rsidR="006A58BB" w:rsidRPr="006A58BB" w:rsidRDefault="00875C60" w:rsidP="00C505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505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22487FB" w14:textId="52441D1E" w:rsidR="006A58BB" w:rsidRPr="006A58BB" w:rsidRDefault="00E671DE" w:rsidP="00C505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505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E817F66" w14:textId="187FD6A1" w:rsidR="006A58BB" w:rsidRPr="006A58BB" w:rsidRDefault="00E671DE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е, для подтверждения обработки персональных данных пользователя</w:t>
            </w:r>
          </w:p>
        </w:tc>
      </w:tr>
      <w:tr w:rsidR="00E671DE" w:rsidRPr="006A58BB" w14:paraId="10103256" w14:textId="77777777" w:rsidTr="006A58BB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35B977D" w14:textId="52B7200B" w:rsidR="00E671DE" w:rsidRPr="006A58BB" w:rsidRDefault="00E671DE" w:rsidP="00E671DE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ть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BCF5E91" w14:textId="260792FE" w:rsidR="00E671DE" w:rsidRPr="006A58BB" w:rsidRDefault="00E671DE" w:rsidP="00E671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6BB771" w14:textId="77777777" w:rsidR="00E671DE" w:rsidRPr="006A58BB" w:rsidRDefault="00E671DE" w:rsidP="00E671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6950EE" w14:textId="77777777" w:rsidR="00E671DE" w:rsidRPr="006A58BB" w:rsidRDefault="00E671DE" w:rsidP="00E671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69227DD" w14:textId="1751F63A" w:rsidR="00E671DE" w:rsidRPr="006A58BB" w:rsidRDefault="00E671DE" w:rsidP="00E671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корректном вводе данных пользователь будет зарегистрирован на сайте</w:t>
            </w:r>
          </w:p>
        </w:tc>
      </w:tr>
      <w:tr w:rsidR="00E671DE" w:rsidRPr="006A58BB" w14:paraId="3304D5CD" w14:textId="77777777" w:rsidTr="006A58BB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867DA0B" w14:textId="562A28EB" w:rsidR="006A58BB" w:rsidRPr="006A58BB" w:rsidRDefault="00C505B1" w:rsidP="006A58BB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ок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324B8CE" w14:textId="4F373BEB" w:rsidR="006A58BB" w:rsidRPr="00C43AD4" w:rsidRDefault="00C505B1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43A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D28463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2DA3BA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EEF07A2" w14:textId="522E7EC2" w:rsidR="006A58BB" w:rsidRPr="006A58BB" w:rsidRDefault="00C505B1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K</w:t>
            </w:r>
          </w:p>
        </w:tc>
      </w:tr>
      <w:tr w:rsidR="00E671DE" w:rsidRPr="006A58BB" w14:paraId="60DEFAF5" w14:textId="77777777" w:rsidTr="006A58BB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8AEE5D" w14:textId="776535E7" w:rsidR="006A58BB" w:rsidRPr="006A58BB" w:rsidRDefault="00C505B1" w:rsidP="006A58BB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ок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elegra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E75E44" w14:textId="4E74C2AF" w:rsidR="006A58BB" w:rsidRPr="00C43AD4" w:rsidRDefault="00C505B1" w:rsidP="006A58BB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43A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1859E6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3DCEDB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BFA0002" w14:textId="4728A6E3" w:rsidR="006A58BB" w:rsidRPr="006A58BB" w:rsidRDefault="00C505B1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legram</w:t>
            </w:r>
          </w:p>
        </w:tc>
      </w:tr>
      <w:tr w:rsidR="00E671DE" w:rsidRPr="006A58BB" w14:paraId="351BC283" w14:textId="77777777" w:rsidTr="006A58B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54E659D" w14:textId="1EB448A4" w:rsidR="006A58BB" w:rsidRPr="006A58BB" w:rsidRDefault="00C505B1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ок Яндек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B9D255C" w14:textId="77777777" w:rsidR="006A58BB" w:rsidRPr="006A58BB" w:rsidRDefault="006A58BB" w:rsidP="006A58BB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AEEE6D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FD8153" w14:textId="77777777" w:rsidR="006A58BB" w:rsidRPr="006A58BB" w:rsidRDefault="006A58BB" w:rsidP="006A58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B5709B1" w14:textId="50F870BD" w:rsidR="006A58BB" w:rsidRPr="006A58BB" w:rsidRDefault="006A58BB" w:rsidP="006A58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  <w:r w:rsidR="00C505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яндекс</w:t>
            </w:r>
          </w:p>
        </w:tc>
      </w:tr>
    </w:tbl>
    <w:p w14:paraId="032B9F38" w14:textId="77777777" w:rsidR="006A58BB" w:rsidRPr="006A58BB" w:rsidRDefault="006A58BB" w:rsidP="006A58B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A58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1936DF00" w14:textId="1B669073" w:rsidR="00A03160" w:rsidRPr="00314647" w:rsidRDefault="00A03160"/>
    <w:p w14:paraId="3C568E7F" w14:textId="783B0ECC" w:rsidR="00314647" w:rsidRPr="00314647" w:rsidRDefault="00314647">
      <w:r w:rsidRPr="00314647">
        <w:br w:type="page"/>
      </w:r>
    </w:p>
    <w:p w14:paraId="0CB3A5B1" w14:textId="610287B0" w:rsidR="00A03160" w:rsidRPr="00314647" w:rsidRDefault="00314647" w:rsidP="00A03160">
      <w:pPr>
        <w:ind w:firstLine="708"/>
      </w:pPr>
      <w:r>
        <w:lastRenderedPageBreak/>
        <w:t>Таблица 2 Вход пользователя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75"/>
        <w:gridCol w:w="1581"/>
        <w:gridCol w:w="1448"/>
        <w:gridCol w:w="1588"/>
        <w:gridCol w:w="2953"/>
      </w:tblGrid>
      <w:tr w:rsidR="00964A1E" w:rsidRPr="006A58BB" w14:paraId="632080EC" w14:textId="77777777" w:rsidTr="00E70236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9994DBB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947DF97" w14:textId="77777777" w:rsidR="00314647" w:rsidRPr="006A58BB" w:rsidRDefault="00314647" w:rsidP="00E70236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55989D6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 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7099262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41A9EC" w14:textId="77777777" w:rsidR="00314647" w:rsidRPr="006A58BB" w:rsidRDefault="00314647" w:rsidP="00E70236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4A1E" w:rsidRPr="006A58BB" w14:paraId="2068DC16" w14:textId="77777777" w:rsidTr="00E70236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8282906" w14:textId="65467CD5" w:rsidR="00314647" w:rsidRDefault="00430695" w:rsidP="00430695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</w:t>
            </w:r>
          </w:p>
          <w:p w14:paraId="70FED4CB" w14:textId="43FA6602" w:rsidR="00430695" w:rsidRPr="006A58BB" w:rsidRDefault="00430695" w:rsidP="00430695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3661A2" w14:textId="77777777" w:rsidR="00314647" w:rsidRPr="006A58BB" w:rsidRDefault="00314647" w:rsidP="00E70236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04C87A6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42FCD8A0" w14:textId="77777777" w:rsidR="00314647" w:rsidRPr="006A58BB" w:rsidRDefault="00314647" w:rsidP="00E70236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90F4C8F" w14:textId="77777777" w:rsidR="00314647" w:rsidRPr="006A58BB" w:rsidRDefault="00314647" w:rsidP="00E70236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 н 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AF9135E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5C6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почты </w:t>
            </w:r>
          </w:p>
        </w:tc>
      </w:tr>
      <w:tr w:rsidR="00964A1E" w:rsidRPr="006A58BB" w14:paraId="51095DB2" w14:textId="77777777" w:rsidTr="00E70236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72CA94C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67BEB2" w14:textId="77777777" w:rsidR="00314647" w:rsidRPr="006A58BB" w:rsidRDefault="00314647" w:rsidP="00E70236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71D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0B96B2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A0F0F2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6485C49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C039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я</w:t>
            </w:r>
          </w:p>
        </w:tc>
      </w:tr>
      <w:tr w:rsidR="00964A1E" w:rsidRPr="006A58BB" w14:paraId="4A10EAFB" w14:textId="77777777" w:rsidTr="00E70236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A6C2A1B" w14:textId="444700F0" w:rsidR="00314647" w:rsidRPr="006A58BB" w:rsidRDefault="0020090E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апомнить меня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297FE5D" w14:textId="77777777" w:rsidR="00314647" w:rsidRPr="006A58BB" w:rsidRDefault="00314647" w:rsidP="00E70236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C06043C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505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DD5274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505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EB1121E" w14:textId="0F9CE03E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оле, для </w:t>
            </w:r>
            <w:r w:rsidR="00964A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мяти пароля в системе</w:t>
            </w:r>
            <w:r w:rsidR="004E54A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964A1E" w:rsidRPr="006A58BB" w14:paraId="6ACE4DB1" w14:textId="77777777" w:rsidTr="00E70236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613701C" w14:textId="5E181842" w:rsidR="00314647" w:rsidRPr="0084428D" w:rsidRDefault="0084428D" w:rsidP="00E70236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йти в систем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2C09C3E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36C799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940097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AE769B0" w14:textId="2341F2EB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 корректном вводе данных пользователь </w:t>
            </w:r>
            <w:r w:rsidR="00964A1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пешно войдет на сайт</w:t>
            </w:r>
          </w:p>
        </w:tc>
      </w:tr>
      <w:tr w:rsidR="00964A1E" w:rsidRPr="006A58BB" w14:paraId="63B258FB" w14:textId="77777777" w:rsidTr="00E70236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7876774" w14:textId="77777777" w:rsidR="00314647" w:rsidRPr="006A58BB" w:rsidRDefault="00314647" w:rsidP="00E70236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ок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0989332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53DF00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9EC3F7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9D0A0B7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K</w:t>
            </w:r>
          </w:p>
        </w:tc>
      </w:tr>
      <w:tr w:rsidR="00964A1E" w:rsidRPr="006A58BB" w14:paraId="478E0AC3" w14:textId="77777777" w:rsidTr="00E70236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C0C807B" w14:textId="77777777" w:rsidR="00314647" w:rsidRPr="006A58BB" w:rsidRDefault="00314647" w:rsidP="00E70236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ок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elegra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A9CCB9" w14:textId="77777777" w:rsidR="00314647" w:rsidRPr="006A58BB" w:rsidRDefault="00314647" w:rsidP="00E70236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1F871D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8F15F6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34A6193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legram</w:t>
            </w:r>
          </w:p>
        </w:tc>
      </w:tr>
      <w:tr w:rsidR="00964A1E" w:rsidRPr="006A58BB" w14:paraId="3E693424" w14:textId="77777777" w:rsidTr="00E70236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F3FA3D2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ок Яндек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77C85FB" w14:textId="77777777" w:rsidR="00314647" w:rsidRPr="006A58BB" w:rsidRDefault="00314647" w:rsidP="00E70236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2CCE18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EB3561" w14:textId="77777777" w:rsidR="00314647" w:rsidRPr="006A58BB" w:rsidRDefault="00314647" w:rsidP="00E702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E6B88BB" w14:textId="77777777" w:rsidR="00314647" w:rsidRPr="006A58BB" w:rsidRDefault="00314647" w:rsidP="00E702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яндекс</w:t>
            </w:r>
          </w:p>
        </w:tc>
      </w:tr>
    </w:tbl>
    <w:p w14:paraId="536E0168" w14:textId="7CF77EBA" w:rsidR="00B9771A" w:rsidRDefault="00B9771A" w:rsidP="005C3B34">
      <w:pPr>
        <w:pStyle w:val="a8"/>
        <w:ind w:left="1428"/>
      </w:pPr>
    </w:p>
    <w:p w14:paraId="128AC799" w14:textId="7A51FC0E" w:rsidR="00AE58E5" w:rsidRPr="00314647" w:rsidRDefault="00B9771A" w:rsidP="00AE58E5">
      <w:pPr>
        <w:ind w:firstLine="708"/>
      </w:pPr>
      <w:r>
        <w:br w:type="page"/>
      </w:r>
      <w:r w:rsidR="00AE58E5">
        <w:lastRenderedPageBreak/>
        <w:t>Таблица З забыли пароль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63"/>
        <w:gridCol w:w="1508"/>
        <w:gridCol w:w="1308"/>
        <w:gridCol w:w="1373"/>
        <w:gridCol w:w="3193"/>
      </w:tblGrid>
      <w:tr w:rsidR="00AE58E5" w:rsidRPr="006A58BB" w14:paraId="622C021B" w14:textId="77777777" w:rsidTr="00AF6755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17FAE4" w14:textId="77777777" w:rsidR="00AE58E5" w:rsidRPr="006A58BB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000F384" w14:textId="77777777" w:rsidR="00AE58E5" w:rsidRPr="006A58BB" w:rsidRDefault="00AE58E5" w:rsidP="00AF6755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F8ADE00" w14:textId="77777777" w:rsidR="00AE58E5" w:rsidRPr="006A58BB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 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D73980B" w14:textId="77777777" w:rsidR="00AE58E5" w:rsidRPr="006A58BB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69CA328" w14:textId="77777777" w:rsidR="00AE58E5" w:rsidRPr="006A58BB" w:rsidRDefault="00AE58E5" w:rsidP="00AF6755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AE58E5" w:rsidRPr="006A58BB" w14:paraId="47CB1ED8" w14:textId="77777777" w:rsidTr="00AF675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F78AD2" w14:textId="17CA3753" w:rsidR="00AE58E5" w:rsidRPr="00AE58E5" w:rsidRDefault="00AE58E5" w:rsidP="00AE58E5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мя пользователя или </w:t>
            </w: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954C92" w14:textId="77777777" w:rsidR="00AE58E5" w:rsidRPr="006A58BB" w:rsidRDefault="00AE58E5" w:rsidP="00AF6755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EA72BF1" w14:textId="77777777" w:rsidR="00AE58E5" w:rsidRPr="006A58BB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1E4DB184" w14:textId="77777777" w:rsidR="00AE58E5" w:rsidRPr="006A58BB" w:rsidRDefault="00AE58E5" w:rsidP="00AF6755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9FDD43" w14:textId="77777777" w:rsidR="00AE58E5" w:rsidRPr="006A58BB" w:rsidRDefault="00AE58E5" w:rsidP="00AF6755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 н 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0F811AF" w14:textId="760CD9BA" w:rsidR="00AE58E5" w:rsidRPr="00AE58E5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5C6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мени пользователя или почты </w:t>
            </w:r>
          </w:p>
        </w:tc>
      </w:tr>
      <w:tr w:rsidR="00AE58E5" w:rsidRPr="006A58BB" w14:paraId="53E4E4DB" w14:textId="77777777" w:rsidTr="00AF6755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66B2E1E" w14:textId="008BB982" w:rsidR="00AE58E5" w:rsidRPr="00AE58E5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бросить 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8D51E8C" w14:textId="189EDD36" w:rsidR="00AE58E5" w:rsidRPr="006A58BB" w:rsidRDefault="00AE58E5" w:rsidP="00AF6755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01BF0B" w14:textId="77777777" w:rsidR="00AE58E5" w:rsidRPr="006A58BB" w:rsidRDefault="00AE58E5" w:rsidP="00AF675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0AEF34" w14:textId="77777777" w:rsidR="00AE58E5" w:rsidRPr="006A58BB" w:rsidRDefault="00AE58E5" w:rsidP="00AF675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F874814" w14:textId="1C4951E7" w:rsidR="00AE58E5" w:rsidRPr="00B351AC" w:rsidRDefault="00AE58E5" w:rsidP="00AF6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351A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корректном вводе данных пользователь получить уведомление на почту в котором, будет сброшен временный пароль для входа на сайт</w:t>
            </w:r>
          </w:p>
        </w:tc>
      </w:tr>
    </w:tbl>
    <w:p w14:paraId="3DC59870" w14:textId="28C14EA2" w:rsidR="00B9771A" w:rsidRDefault="00B9771A"/>
    <w:p w14:paraId="6075C5B2" w14:textId="50BE9032" w:rsidR="00B9771A" w:rsidRPr="006A58BB" w:rsidRDefault="00B9771A" w:rsidP="00B9771A">
      <w:pPr>
        <w:pStyle w:val="a7"/>
        <w:spacing w:before="0" w:beforeAutospacing="0" w:after="5" w:afterAutospacing="0"/>
        <w:ind w:left="-15" w:right="66"/>
        <w:jc w:val="both"/>
      </w:pPr>
      <w:r w:rsidRPr="006A58BB">
        <w:rPr>
          <w:color w:val="000000"/>
          <w:sz w:val="28"/>
          <w:szCs w:val="28"/>
        </w:rPr>
        <w:t xml:space="preserve">Таблица </w:t>
      </w:r>
      <w:r w:rsidR="00AE58E5">
        <w:rPr>
          <w:color w:val="000000"/>
          <w:sz w:val="28"/>
          <w:szCs w:val="28"/>
        </w:rPr>
        <w:t>4</w:t>
      </w:r>
      <w:r>
        <w:rPr>
          <w:color w:val="000000"/>
          <w:sz w:val="28"/>
          <w:szCs w:val="28"/>
        </w:rPr>
        <w:t xml:space="preserve"> Главная страница</w:t>
      </w:r>
      <w:r w:rsidRPr="006A58BB">
        <w:rPr>
          <w:color w:val="000000"/>
          <w:sz w:val="28"/>
          <w:szCs w:val="28"/>
        </w:rPr>
        <w:t>. </w:t>
      </w:r>
    </w:p>
    <w:tbl>
      <w:tblPr>
        <w:tblW w:w="894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69"/>
        <w:gridCol w:w="1861"/>
        <w:gridCol w:w="1181"/>
        <w:gridCol w:w="1348"/>
        <w:gridCol w:w="2388"/>
      </w:tblGrid>
      <w:tr w:rsidR="00600001" w:rsidRPr="006A58BB" w14:paraId="4FEFDCC9" w14:textId="77777777" w:rsidTr="00600001">
        <w:trPr>
          <w:trHeight w:val="801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12E22AB" w14:textId="77777777" w:rsidR="00B9771A" w:rsidRPr="006A58BB" w:rsidRDefault="00B9771A" w:rsidP="004645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1F4CE45" w14:textId="77777777" w:rsidR="00B9771A" w:rsidRPr="006A58BB" w:rsidRDefault="00B9771A" w:rsidP="004645C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799DFDF" w14:textId="77777777" w:rsidR="00B9771A" w:rsidRPr="006A58BB" w:rsidRDefault="00B9771A" w:rsidP="004645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 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52E2755" w14:textId="77777777" w:rsidR="00B9771A" w:rsidRPr="006A58BB" w:rsidRDefault="00B9771A" w:rsidP="004645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6A7D6FF" w14:textId="77777777" w:rsidR="00B9771A" w:rsidRPr="006A58BB" w:rsidRDefault="00B9771A" w:rsidP="004645C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600001" w:rsidRPr="006A58BB" w14:paraId="3105C7BA" w14:textId="77777777" w:rsidTr="00600001">
        <w:trPr>
          <w:trHeight w:val="575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FF5F74B" w14:textId="329B5C2C" w:rsidR="00DA49E2" w:rsidRPr="00DA49E2" w:rsidRDefault="00DA49E2" w:rsidP="00DA49E2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9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йти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A1CBDC7" w14:textId="515E3735" w:rsidR="00DA49E2" w:rsidRPr="00DA49E2" w:rsidRDefault="00A81271" w:rsidP="00DA49E2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ыпадающий список 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BA96AB7" w14:textId="77777777" w:rsidR="00DA49E2" w:rsidRPr="006A58BB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4D6FA5C7" w14:textId="77777777" w:rsidR="00DA49E2" w:rsidRPr="006A58BB" w:rsidRDefault="00DA49E2" w:rsidP="00DA49E2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F379F14" w14:textId="5A17E647" w:rsidR="00DA49E2" w:rsidRPr="006A58BB" w:rsidRDefault="00DA49E2" w:rsidP="00DA49E2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3DEAFAA" w14:textId="2CA889DD" w:rsidR="00DA49E2" w:rsidRPr="006A58BB" w:rsidRDefault="00A81271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81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ыпадающий список </w:t>
            </w:r>
            <w:r w:rsidR="0091238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дл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а на страницу входа или регистрации.</w:t>
            </w:r>
          </w:p>
        </w:tc>
      </w:tr>
      <w:tr w:rsidR="00600001" w:rsidRPr="006A58BB" w14:paraId="64DA9D8C" w14:textId="77777777" w:rsidTr="00600001">
        <w:trPr>
          <w:trHeight w:val="578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5CC0289" w14:textId="19FA25A7" w:rsidR="00DA49E2" w:rsidRPr="006A58BB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дать вопрос</w:t>
            </w:r>
            <w:r w:rsidR="006000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(О нас)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E8A250D" w14:textId="514C9275" w:rsidR="00DA49E2" w:rsidRPr="006A58BB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9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BC310C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B28495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951F33" w14:textId="7987A4D7" w:rsidR="00DA49E2" w:rsidRPr="006A58BB" w:rsidRDefault="0091238D" w:rsidP="00DA49E2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ыпадающий список для </w:t>
            </w:r>
            <w:r w:rsidR="00A81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ерехода на страницу </w:t>
            </w:r>
            <w:r w:rsidR="006000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 информацией о команде, контактной информации, форме обратной связи</w:t>
            </w:r>
          </w:p>
        </w:tc>
      </w:tr>
      <w:tr w:rsidR="00600001" w:rsidRPr="006A58BB" w14:paraId="4F638098" w14:textId="77777777" w:rsidTr="00600001">
        <w:trPr>
          <w:trHeight w:val="575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1DB02A4" w14:textId="091B8835" w:rsidR="00DA49E2" w:rsidRPr="00DA49E2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9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бор языка 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A010DF1" w14:textId="2F9DDD43" w:rsidR="00DA49E2" w:rsidRPr="006A58BB" w:rsidRDefault="00DA49E2" w:rsidP="00DA49E2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нопка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80B183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26DC0F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ED513BF" w14:textId="19C8E40E" w:rsidR="00DA49E2" w:rsidRPr="006A58BB" w:rsidRDefault="0091238D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, для выбора языка на сайте</w:t>
            </w:r>
          </w:p>
        </w:tc>
      </w:tr>
      <w:tr w:rsidR="00600001" w:rsidRPr="006A58BB" w14:paraId="5C43138A" w14:textId="77777777" w:rsidTr="00600001">
        <w:trPr>
          <w:trHeight w:val="577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7492AF3" w14:textId="720DC89B" w:rsidR="00DA49E2" w:rsidRPr="006A58BB" w:rsidRDefault="0091238D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ыбор валюты 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017D0E" w14:textId="66511ECC" w:rsidR="00DA49E2" w:rsidRPr="006A58BB" w:rsidRDefault="0091238D" w:rsidP="00DA49E2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нопка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272E39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24F3A9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BA461A7" w14:textId="2A3F307F" w:rsidR="00DA49E2" w:rsidRPr="006A58BB" w:rsidRDefault="0091238D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, для выбора валюты на сайте</w:t>
            </w:r>
          </w:p>
        </w:tc>
      </w:tr>
      <w:tr w:rsidR="00600001" w:rsidRPr="006A58BB" w14:paraId="311CB566" w14:textId="77777777" w:rsidTr="00600001">
        <w:trPr>
          <w:trHeight w:val="1426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451871A" w14:textId="20BD44C4" w:rsidR="00DA49E2" w:rsidRPr="0091238D" w:rsidRDefault="0091238D" w:rsidP="00667D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1238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ведомления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B8AE7D" w14:textId="4A1CFDC6" w:rsidR="00DA49E2" w:rsidRPr="006A58BB" w:rsidRDefault="0091238D" w:rsidP="00DA49E2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0AB42C" w14:textId="77777777" w:rsidR="00DA49E2" w:rsidRPr="006A58BB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505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3AECFC2" w14:textId="77777777" w:rsidR="00DA49E2" w:rsidRPr="006A58BB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505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64FBCE" w14:textId="3F3CB49B" w:rsidR="00667DD6" w:rsidRPr="00525600" w:rsidRDefault="00525600" w:rsidP="00B351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560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онное поле</w:t>
            </w:r>
          </w:p>
        </w:tc>
      </w:tr>
      <w:tr w:rsidR="00600001" w:rsidRPr="006A58BB" w14:paraId="7FA5FA63" w14:textId="77777777" w:rsidTr="00600001">
        <w:trPr>
          <w:trHeight w:val="1146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567E04C" w14:textId="43F135B5" w:rsidR="00DA49E2" w:rsidRPr="0050021F" w:rsidRDefault="0050021F" w:rsidP="00DA49E2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0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бранное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14A012" w14:textId="77777777" w:rsidR="00DA49E2" w:rsidRPr="006A58BB" w:rsidRDefault="00DA49E2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4DB1EC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AF8D69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FD0FDD1" w14:textId="5B9311FD" w:rsidR="00DA49E2" w:rsidRPr="00B351AC" w:rsidRDefault="00FF42AA" w:rsidP="00FF4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351A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онное поле</w:t>
            </w:r>
          </w:p>
        </w:tc>
      </w:tr>
      <w:tr w:rsidR="00600001" w:rsidRPr="006A58BB" w14:paraId="5E77C7C1" w14:textId="77777777" w:rsidTr="00600001">
        <w:trPr>
          <w:trHeight w:val="862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D83A266" w14:textId="01C4BDCC" w:rsidR="00DA49E2" w:rsidRPr="00E17643" w:rsidRDefault="00E17643" w:rsidP="00DA49E2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76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правление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DF9F566" w14:textId="42C0274B" w:rsidR="00DA49E2" w:rsidRPr="0050021F" w:rsidRDefault="00E17643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483BCB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2AD09C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C91BFCB" w14:textId="047C9753" w:rsidR="00DA49E2" w:rsidRPr="006A58BB" w:rsidRDefault="00E17643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ыпадающий список, для выбора валюты направления отеля </w:t>
            </w:r>
          </w:p>
        </w:tc>
      </w:tr>
      <w:tr w:rsidR="00600001" w:rsidRPr="006A58BB" w14:paraId="3E22B627" w14:textId="77777777" w:rsidTr="00600001">
        <w:trPr>
          <w:trHeight w:val="1144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4371E5E" w14:textId="568FFDD1" w:rsidR="00DA49E2" w:rsidRPr="006A58BB" w:rsidRDefault="00E17643" w:rsidP="00DA49E2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аезд 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194BB2A" w14:textId="3A4DF080" w:rsidR="00DA49E2" w:rsidRPr="00E17643" w:rsidRDefault="00E17643" w:rsidP="00DA49E2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76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нопка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DD0AE3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F744AA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411E8F5" w14:textId="7FAAF27B" w:rsidR="00DA49E2" w:rsidRPr="006A58BB" w:rsidRDefault="00E17643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ыпадающий список, для выбора даты заезда в отель </w:t>
            </w:r>
          </w:p>
        </w:tc>
      </w:tr>
      <w:tr w:rsidR="00600001" w:rsidRPr="006A58BB" w14:paraId="3B1A2DD4" w14:textId="77777777" w:rsidTr="00600001">
        <w:trPr>
          <w:trHeight w:val="43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4B2C404" w14:textId="0050AD7C" w:rsidR="00DA49E2" w:rsidRPr="006A58BB" w:rsidRDefault="00E17643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езд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916C317" w14:textId="124E3EB4" w:rsidR="00DA49E2" w:rsidRPr="006A58BB" w:rsidRDefault="00E17643" w:rsidP="00DA49E2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4729F1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20BB33" w14:textId="77777777" w:rsidR="00DA49E2" w:rsidRPr="006A58BB" w:rsidRDefault="00DA49E2" w:rsidP="00DA49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4BA534B" w14:textId="5CE29E01" w:rsidR="00DA49E2" w:rsidRPr="006A58BB" w:rsidRDefault="00E17643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, для выбора даты выезда из отеля</w:t>
            </w:r>
          </w:p>
        </w:tc>
      </w:tr>
      <w:tr w:rsidR="00600001" w:rsidRPr="006A58BB" w14:paraId="43042836" w14:textId="77777777" w:rsidTr="00600001">
        <w:trPr>
          <w:trHeight w:val="577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429A2CE7" w14:textId="39073CBC" w:rsidR="00E17643" w:rsidRDefault="00AE58E5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Найти 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FB97DF3" w14:textId="270299A9" w:rsidR="00E17643" w:rsidRDefault="00AE58E5" w:rsidP="00DA49E2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Кнопка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21998F" w14:textId="3123879A" w:rsidR="00E17643" w:rsidRPr="00AE58E5" w:rsidRDefault="00AE58E5" w:rsidP="00AE58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0CEB52" w14:textId="62DC1BCE" w:rsidR="00E17643" w:rsidRPr="00AE58E5" w:rsidRDefault="00AE58E5" w:rsidP="00AE58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68ACAA0A" w14:textId="4CA95E24" w:rsidR="00E17643" w:rsidRDefault="00AE58E5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81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Кнопка для </w:t>
            </w:r>
            <w:r w:rsidR="00A81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а на страницу с отелем.</w:t>
            </w:r>
            <w:r w:rsidR="006000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альнейшего бронирования отеля. </w:t>
            </w:r>
          </w:p>
        </w:tc>
      </w:tr>
      <w:tr w:rsidR="00600001" w:rsidRPr="006A58BB" w14:paraId="721D5EDA" w14:textId="77777777" w:rsidTr="00600001">
        <w:trPr>
          <w:trHeight w:val="577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571E84C1" w14:textId="77777777" w:rsidR="00AE58E5" w:rsidRDefault="00AE58E5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QR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д</w:t>
            </w:r>
          </w:p>
          <w:p w14:paraId="7CC719E8" w14:textId="73963B57" w:rsidR="00AE58E5" w:rsidRPr="00AE58E5" w:rsidRDefault="00AE58E5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об приложение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D39DEBA" w14:textId="0CAB80A9" w:rsidR="00AE58E5" w:rsidRDefault="00AE58E5" w:rsidP="00DA49E2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сылка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2272BE" w14:textId="2D37E89E" w:rsidR="00AE58E5" w:rsidRPr="00AE58E5" w:rsidRDefault="00AE58E5" w:rsidP="00AE58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98AF87" w14:textId="615699A9" w:rsidR="00AE58E5" w:rsidRPr="00AE58E5" w:rsidRDefault="00AE58E5" w:rsidP="00AE58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609292FA" w14:textId="60782DB9" w:rsidR="00AE58E5" w:rsidRDefault="00AE58E5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сылка на другую страницу. Для скачивания мобильного приложения </w:t>
            </w:r>
          </w:p>
        </w:tc>
      </w:tr>
      <w:tr w:rsidR="00600001" w:rsidRPr="006A58BB" w14:paraId="4156E44F" w14:textId="77777777" w:rsidTr="00600001">
        <w:trPr>
          <w:trHeight w:val="577"/>
        </w:trPr>
        <w:tc>
          <w:tcPr>
            <w:tcW w:w="2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5FE4885C" w14:textId="5CA4E1D0" w:rsidR="00A81271" w:rsidRPr="00A81271" w:rsidRDefault="00A81271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вигационный ассистент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D502230" w14:textId="115E9738" w:rsidR="00A81271" w:rsidRDefault="00A81271" w:rsidP="00DA49E2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3C7370" w14:textId="6E3CA66C" w:rsidR="00A81271" w:rsidRPr="00AE58E5" w:rsidRDefault="00A81271" w:rsidP="00AE58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256E06" w14:textId="23ED0FC6" w:rsidR="00A81271" w:rsidRPr="00AE58E5" w:rsidRDefault="00A81271" w:rsidP="00AE58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E58E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0EFAA9F5" w14:textId="43FD9770" w:rsidR="00A81271" w:rsidRDefault="00600001" w:rsidP="00DA49E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 для взаимодействия с ИИ</w:t>
            </w:r>
            <w:r w:rsidR="00B8730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, с возможностью перехода на страницу с рейтингом отелей или экспресс бронирования. </w:t>
            </w:r>
          </w:p>
        </w:tc>
      </w:tr>
    </w:tbl>
    <w:p w14:paraId="23FEB1CB" w14:textId="5F92240B" w:rsidR="00600001" w:rsidRDefault="00600001" w:rsidP="005C3B34">
      <w:pPr>
        <w:pStyle w:val="a8"/>
        <w:ind w:left="1428"/>
      </w:pPr>
    </w:p>
    <w:p w14:paraId="047DACA4" w14:textId="77777777" w:rsidR="00600001" w:rsidRDefault="00600001">
      <w:r>
        <w:br w:type="page"/>
      </w:r>
    </w:p>
    <w:p w14:paraId="6454BF9B" w14:textId="77777777" w:rsidR="00600001" w:rsidRPr="006A58BB" w:rsidRDefault="00600001" w:rsidP="0060000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A58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 </w:t>
      </w:r>
    </w:p>
    <w:p w14:paraId="224787B5" w14:textId="304763D5" w:rsidR="00600001" w:rsidRPr="00600001" w:rsidRDefault="00600001" w:rsidP="0060000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00001">
        <w:rPr>
          <w:rFonts w:ascii="Times New Roman" w:hAnsi="Times New Roman" w:cs="Times New Roman"/>
          <w:b/>
          <w:bCs/>
          <w:sz w:val="24"/>
          <w:szCs w:val="24"/>
        </w:rPr>
        <w:t>В процессе создания интерфейсов я смог применить на практике 3 принципа.</w:t>
      </w:r>
    </w:p>
    <w:p w14:paraId="6C376C0A" w14:textId="0FB18901" w:rsidR="00C43AD4" w:rsidRDefault="00600001" w:rsidP="00FA2761">
      <w:pPr>
        <w:pStyle w:val="a8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FA2761">
        <w:rPr>
          <w:rFonts w:ascii="Times New Roman" w:hAnsi="Times New Roman" w:cs="Times New Roman"/>
          <w:b/>
          <w:bCs/>
          <w:sz w:val="24"/>
          <w:szCs w:val="24"/>
        </w:rPr>
        <w:t>Принцип простоты</w:t>
      </w:r>
      <w:r w:rsidR="00C43AD4" w:rsidRPr="00FA2761">
        <w:rPr>
          <w:rFonts w:ascii="Times New Roman" w:hAnsi="Times New Roman" w:cs="Times New Roman"/>
          <w:sz w:val="24"/>
          <w:szCs w:val="24"/>
        </w:rPr>
        <w:t>: Данный принцип виден к примеру на  макете «Главная страница»</w:t>
      </w:r>
      <w:r w:rsidR="00F24C2D" w:rsidRPr="00F24C2D">
        <w:rPr>
          <w:rFonts w:ascii="Times New Roman" w:hAnsi="Times New Roman" w:cs="Times New Roman"/>
          <w:sz w:val="24"/>
          <w:szCs w:val="24"/>
        </w:rPr>
        <w:t xml:space="preserve"> </w:t>
      </w:r>
      <w:r w:rsidR="00C43AD4" w:rsidRPr="00FA2761">
        <w:rPr>
          <w:rFonts w:ascii="Times New Roman" w:hAnsi="Times New Roman" w:cs="Times New Roman"/>
          <w:sz w:val="24"/>
          <w:szCs w:val="24"/>
        </w:rPr>
        <w:t>Выше я прописал ранжированный список функционала, в котором пользователь может двигаться от самой простой функции до самой сложной   к примеру «выбор языка</w:t>
      </w:r>
      <w:r w:rsidR="00FA2761" w:rsidRPr="00FA2761">
        <w:rPr>
          <w:rFonts w:ascii="Times New Roman" w:hAnsi="Times New Roman" w:cs="Times New Roman"/>
          <w:sz w:val="24"/>
          <w:szCs w:val="24"/>
        </w:rPr>
        <w:t xml:space="preserve"> на сайте</w:t>
      </w:r>
      <w:r w:rsidR="00C43AD4" w:rsidRPr="00FA2761">
        <w:rPr>
          <w:rFonts w:ascii="Times New Roman" w:hAnsi="Times New Roman" w:cs="Times New Roman"/>
          <w:sz w:val="24"/>
          <w:szCs w:val="24"/>
        </w:rPr>
        <w:t xml:space="preserve"> </w:t>
      </w:r>
      <w:r w:rsidR="00FA2761" w:rsidRPr="00FA2761">
        <w:rPr>
          <w:rFonts w:ascii="Times New Roman" w:hAnsi="Times New Roman" w:cs="Times New Roman"/>
          <w:sz w:val="24"/>
          <w:szCs w:val="24"/>
        </w:rPr>
        <w:t xml:space="preserve">это самая </w:t>
      </w:r>
      <w:r w:rsidR="004E70FA">
        <w:rPr>
          <w:rFonts w:ascii="Times New Roman" w:hAnsi="Times New Roman" w:cs="Times New Roman"/>
          <w:sz w:val="24"/>
          <w:szCs w:val="24"/>
        </w:rPr>
        <w:t>часто используемая</w:t>
      </w:r>
      <w:r w:rsidR="00FA2761" w:rsidRPr="00FA2761">
        <w:rPr>
          <w:rFonts w:ascii="Times New Roman" w:hAnsi="Times New Roman" w:cs="Times New Roman"/>
          <w:sz w:val="24"/>
          <w:szCs w:val="24"/>
        </w:rPr>
        <w:t xml:space="preserve"> функция, </w:t>
      </w:r>
      <w:r w:rsidR="00560BF4">
        <w:rPr>
          <w:rFonts w:ascii="Times New Roman" w:hAnsi="Times New Roman" w:cs="Times New Roman"/>
          <w:sz w:val="24"/>
          <w:szCs w:val="24"/>
        </w:rPr>
        <w:t xml:space="preserve">которая позволяет менять язык на сайте на любой, который потребуется пользователю, а также эта функция </w:t>
      </w:r>
      <w:r w:rsidR="00FA2761" w:rsidRPr="00FA2761">
        <w:rPr>
          <w:rFonts w:ascii="Times New Roman" w:hAnsi="Times New Roman" w:cs="Times New Roman"/>
          <w:sz w:val="24"/>
          <w:szCs w:val="24"/>
        </w:rPr>
        <w:t>не требует перехода на другую страницу, весь процесс реализации этой функции осуществляется непосредственно на «Главной странице»</w:t>
      </w:r>
      <w:r w:rsidR="00303820">
        <w:rPr>
          <w:rFonts w:ascii="Times New Roman" w:hAnsi="Times New Roman" w:cs="Times New Roman"/>
          <w:sz w:val="24"/>
          <w:szCs w:val="24"/>
        </w:rPr>
        <w:t>.</w:t>
      </w:r>
      <w:r w:rsidR="00FA2761" w:rsidRPr="00FA2761">
        <w:rPr>
          <w:rFonts w:ascii="Times New Roman" w:hAnsi="Times New Roman" w:cs="Times New Roman"/>
          <w:sz w:val="24"/>
          <w:szCs w:val="24"/>
        </w:rPr>
        <w:t xml:space="preserve"> Также имеется функция</w:t>
      </w:r>
      <w:r w:rsidR="00303820">
        <w:rPr>
          <w:rFonts w:ascii="Times New Roman" w:hAnsi="Times New Roman" w:cs="Times New Roman"/>
          <w:sz w:val="24"/>
          <w:szCs w:val="24"/>
        </w:rPr>
        <w:t xml:space="preserve">, </w:t>
      </w:r>
      <w:r w:rsidR="00FA2761" w:rsidRPr="00FA2761">
        <w:rPr>
          <w:rFonts w:ascii="Times New Roman" w:hAnsi="Times New Roman" w:cs="Times New Roman"/>
          <w:sz w:val="24"/>
          <w:szCs w:val="24"/>
        </w:rPr>
        <w:t>с помощью которой пользователь может забронировать отель это более сложная операция</w:t>
      </w:r>
      <w:r w:rsidR="00303820">
        <w:rPr>
          <w:rFonts w:ascii="Times New Roman" w:hAnsi="Times New Roman" w:cs="Times New Roman"/>
          <w:sz w:val="24"/>
          <w:szCs w:val="24"/>
        </w:rPr>
        <w:t>,</w:t>
      </w:r>
      <w:r w:rsidR="00FA2761" w:rsidRPr="00FA2761">
        <w:rPr>
          <w:rFonts w:ascii="Times New Roman" w:hAnsi="Times New Roman" w:cs="Times New Roman"/>
          <w:sz w:val="24"/>
          <w:szCs w:val="24"/>
        </w:rPr>
        <w:t xml:space="preserve"> которая требует дополнительную информацию от пользователя, с переходом на другую страницу.</w:t>
      </w:r>
    </w:p>
    <w:p w14:paraId="38590274" w14:textId="2206DE94" w:rsidR="00F24C2D" w:rsidRDefault="00F24C2D" w:rsidP="00FA2761">
      <w:pPr>
        <w:pStyle w:val="a8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инцип видимости</w:t>
      </w:r>
      <w:r w:rsidRPr="00F24C2D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В начале лабораторной работы мною был составлен сценарий взаимодействия пользователя с сайтом, в котором написано, о том, что пользователь захотел бы сделать на сайте, соответственно этому сценарию</w:t>
      </w:r>
      <w:r w:rsidR="0030382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был реализован макет «Главная страница» на которой отображаются все </w:t>
      </w:r>
      <w:r w:rsidR="00303820">
        <w:rPr>
          <w:rFonts w:ascii="Times New Roman" w:hAnsi="Times New Roman" w:cs="Times New Roman"/>
          <w:sz w:val="24"/>
          <w:szCs w:val="24"/>
        </w:rPr>
        <w:t>обозначенные</w:t>
      </w:r>
      <w:r>
        <w:rPr>
          <w:rFonts w:ascii="Times New Roman" w:hAnsi="Times New Roman" w:cs="Times New Roman"/>
          <w:sz w:val="24"/>
          <w:szCs w:val="24"/>
        </w:rPr>
        <w:t xml:space="preserve"> функции.</w:t>
      </w:r>
      <w:r w:rsidR="00303820">
        <w:rPr>
          <w:rFonts w:ascii="Times New Roman" w:hAnsi="Times New Roman" w:cs="Times New Roman"/>
          <w:sz w:val="24"/>
          <w:szCs w:val="24"/>
        </w:rPr>
        <w:t xml:space="preserve"> Соответственно, принцип  видимости  реализован.</w:t>
      </w:r>
    </w:p>
    <w:p w14:paraId="2EF1E703" w14:textId="64116306" w:rsidR="00F24C2D" w:rsidRDefault="00F24C2D" w:rsidP="00FA2761">
      <w:pPr>
        <w:pStyle w:val="a8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Принцип </w:t>
      </w:r>
      <w:proofErr w:type="spellStart"/>
      <w:r w:rsidR="003F4495">
        <w:rPr>
          <w:rFonts w:ascii="Times New Roman" w:hAnsi="Times New Roman" w:cs="Times New Roman"/>
          <w:b/>
          <w:bCs/>
          <w:sz w:val="24"/>
          <w:szCs w:val="24"/>
        </w:rPr>
        <w:t>структуризации</w:t>
      </w:r>
      <w:r w:rsidR="005778E0">
        <w:rPr>
          <w:rFonts w:ascii="Times New Roman" w:hAnsi="Times New Roman" w:cs="Times New Roman"/>
          <w:b/>
          <w:bCs/>
          <w:sz w:val="24"/>
          <w:szCs w:val="24"/>
        </w:rPr>
        <w:t>В</w:t>
      </w:r>
      <w:proofErr w:type="spellEnd"/>
    </w:p>
    <w:p w14:paraId="6AD92108" w14:textId="742E7EE1" w:rsidR="003F4495" w:rsidRDefault="003F4495" w:rsidP="003F4495">
      <w:pPr>
        <w:rPr>
          <w:rFonts w:ascii="Times New Roman" w:hAnsi="Times New Roman" w:cs="Times New Roman"/>
          <w:sz w:val="24"/>
          <w:szCs w:val="24"/>
        </w:rPr>
      </w:pPr>
    </w:p>
    <w:p w14:paraId="36C681D6" w14:textId="6E7E3416" w:rsidR="003F4495" w:rsidRPr="00B8730C" w:rsidRDefault="003F4495" w:rsidP="00B8730C">
      <w:pPr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B8730C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B8730C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28690283" w14:textId="1DEF682B" w:rsidR="005C3B34" w:rsidRPr="00A7490D" w:rsidRDefault="00A7490D" w:rsidP="00DB6943">
      <w:pPr>
        <w:pStyle w:val="a8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ходе выполнения </w:t>
      </w:r>
      <w:r w:rsidR="00B8730C">
        <w:rPr>
          <w:rFonts w:ascii="Times New Roman" w:hAnsi="Times New Roman" w:cs="Times New Roman"/>
          <w:color w:val="000000"/>
          <w:sz w:val="28"/>
          <w:szCs w:val="28"/>
        </w:rPr>
        <w:t>лабораторной работы я п</w:t>
      </w:r>
      <w:r w:rsidRPr="00A7490D">
        <w:rPr>
          <w:rFonts w:ascii="Times New Roman" w:hAnsi="Times New Roman" w:cs="Times New Roman"/>
          <w:color w:val="000000"/>
          <w:sz w:val="28"/>
          <w:szCs w:val="28"/>
        </w:rPr>
        <w:t>ознакоми</w:t>
      </w:r>
      <w:r w:rsidR="00B8730C"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Pr="00A7490D">
        <w:rPr>
          <w:rFonts w:ascii="Times New Roman" w:hAnsi="Times New Roman" w:cs="Times New Roman"/>
          <w:color w:val="000000"/>
          <w:sz w:val="28"/>
          <w:szCs w:val="28"/>
        </w:rPr>
        <w:t>ся с основными элементами управления (виджетами) и приобре</w:t>
      </w:r>
      <w:r w:rsidR="00105D9E"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Pr="00A7490D">
        <w:rPr>
          <w:rFonts w:ascii="Times New Roman" w:hAnsi="Times New Roman" w:cs="Times New Roman"/>
          <w:color w:val="000000"/>
          <w:sz w:val="28"/>
          <w:szCs w:val="28"/>
        </w:rPr>
        <w:t xml:space="preserve"> навыки проектирования графического интерфейса пользователя.</w:t>
      </w:r>
    </w:p>
    <w:sectPr w:rsidR="005C3B34" w:rsidRPr="00A7490D">
      <w:head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49FF03" w14:textId="77777777" w:rsidR="00034F21" w:rsidRDefault="00034F21" w:rsidP="002355DF">
      <w:pPr>
        <w:spacing w:after="0" w:line="240" w:lineRule="auto"/>
      </w:pPr>
      <w:r>
        <w:separator/>
      </w:r>
    </w:p>
  </w:endnote>
  <w:endnote w:type="continuationSeparator" w:id="0">
    <w:p w14:paraId="69503324" w14:textId="77777777" w:rsidR="00034F21" w:rsidRDefault="00034F21" w:rsidP="002355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0E0EBB" w14:textId="77777777" w:rsidR="00034F21" w:rsidRDefault="00034F21" w:rsidP="002355DF">
      <w:pPr>
        <w:spacing w:after="0" w:line="240" w:lineRule="auto"/>
      </w:pPr>
      <w:r>
        <w:separator/>
      </w:r>
    </w:p>
  </w:footnote>
  <w:footnote w:type="continuationSeparator" w:id="0">
    <w:p w14:paraId="4881BBD0" w14:textId="77777777" w:rsidR="00034F21" w:rsidRDefault="00034F21" w:rsidP="002355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973A88" w14:textId="3C49F1FF" w:rsidR="002355DF" w:rsidRDefault="002355DF" w:rsidP="002355DF">
    <w:pPr>
      <w:pStyle w:val="a3"/>
      <w:jc w:val="right"/>
    </w:pPr>
    <w:r>
      <w:t>Рогов Владислав 219.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496EB3"/>
    <w:multiLevelType w:val="hybridMultilevel"/>
    <w:tmpl w:val="4C0254BC"/>
    <w:lvl w:ilvl="0" w:tplc="0419000F">
      <w:start w:val="1"/>
      <w:numFmt w:val="decimal"/>
      <w:lvlText w:val="%1."/>
      <w:lvlJc w:val="left"/>
      <w:pPr>
        <w:ind w:left="734" w:hanging="360"/>
      </w:pPr>
    </w:lvl>
    <w:lvl w:ilvl="1" w:tplc="04190019" w:tentative="1">
      <w:start w:val="1"/>
      <w:numFmt w:val="lowerLetter"/>
      <w:lvlText w:val="%2."/>
      <w:lvlJc w:val="left"/>
      <w:pPr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1" w15:restartNumberingAfterBreak="0">
    <w:nsid w:val="2B411644"/>
    <w:multiLevelType w:val="hybridMultilevel"/>
    <w:tmpl w:val="BA283D3E"/>
    <w:lvl w:ilvl="0" w:tplc="0419000F">
      <w:start w:val="1"/>
      <w:numFmt w:val="decimal"/>
      <w:lvlText w:val="%1."/>
      <w:lvlJc w:val="left"/>
      <w:pPr>
        <w:ind w:left="734" w:hanging="360"/>
      </w:pPr>
    </w:lvl>
    <w:lvl w:ilvl="1" w:tplc="04190019" w:tentative="1">
      <w:start w:val="1"/>
      <w:numFmt w:val="lowerLetter"/>
      <w:lvlText w:val="%2."/>
      <w:lvlJc w:val="left"/>
      <w:pPr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2" w15:restartNumberingAfterBreak="0">
    <w:nsid w:val="36E76845"/>
    <w:multiLevelType w:val="hybridMultilevel"/>
    <w:tmpl w:val="27BE19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011E6E"/>
    <w:multiLevelType w:val="hybridMultilevel"/>
    <w:tmpl w:val="1D84BE2A"/>
    <w:lvl w:ilvl="0" w:tplc="0419000F">
      <w:start w:val="1"/>
      <w:numFmt w:val="decimal"/>
      <w:lvlText w:val="%1."/>
      <w:lvlJc w:val="left"/>
      <w:pPr>
        <w:ind w:left="734" w:hanging="360"/>
      </w:pPr>
    </w:lvl>
    <w:lvl w:ilvl="1" w:tplc="04190019" w:tentative="1">
      <w:start w:val="1"/>
      <w:numFmt w:val="lowerLetter"/>
      <w:lvlText w:val="%2."/>
      <w:lvlJc w:val="left"/>
      <w:pPr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4" w15:restartNumberingAfterBreak="0">
    <w:nsid w:val="3A5F1545"/>
    <w:multiLevelType w:val="hybridMultilevel"/>
    <w:tmpl w:val="414C7756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5" w15:restartNumberingAfterBreak="0">
    <w:nsid w:val="3AB455EC"/>
    <w:multiLevelType w:val="hybridMultilevel"/>
    <w:tmpl w:val="5EBCACEA"/>
    <w:lvl w:ilvl="0" w:tplc="A9640DBC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382422"/>
    <w:multiLevelType w:val="hybridMultilevel"/>
    <w:tmpl w:val="D2163E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51631375"/>
    <w:multiLevelType w:val="hybridMultilevel"/>
    <w:tmpl w:val="58481F5E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8" w15:restartNumberingAfterBreak="0">
    <w:nsid w:val="52F30B03"/>
    <w:multiLevelType w:val="hybridMultilevel"/>
    <w:tmpl w:val="ABE05AF2"/>
    <w:lvl w:ilvl="0" w:tplc="A7D2A81C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913460"/>
    <w:multiLevelType w:val="hybridMultilevel"/>
    <w:tmpl w:val="2CF04990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10" w15:restartNumberingAfterBreak="0">
    <w:nsid w:val="6E1328F6"/>
    <w:multiLevelType w:val="hybridMultilevel"/>
    <w:tmpl w:val="3E7A37FA"/>
    <w:lvl w:ilvl="0" w:tplc="0419000F">
      <w:start w:val="1"/>
      <w:numFmt w:val="decimal"/>
      <w:lvlText w:val="%1."/>
      <w:lvlJc w:val="left"/>
      <w:pPr>
        <w:ind w:left="731" w:hanging="360"/>
      </w:pPr>
    </w:lvl>
    <w:lvl w:ilvl="1" w:tplc="04190019" w:tentative="1">
      <w:start w:val="1"/>
      <w:numFmt w:val="lowerLetter"/>
      <w:lvlText w:val="%2."/>
      <w:lvlJc w:val="left"/>
      <w:pPr>
        <w:ind w:left="1451" w:hanging="360"/>
      </w:pPr>
    </w:lvl>
    <w:lvl w:ilvl="2" w:tplc="0419001B" w:tentative="1">
      <w:start w:val="1"/>
      <w:numFmt w:val="lowerRoman"/>
      <w:lvlText w:val="%3."/>
      <w:lvlJc w:val="right"/>
      <w:pPr>
        <w:ind w:left="2171" w:hanging="180"/>
      </w:pPr>
    </w:lvl>
    <w:lvl w:ilvl="3" w:tplc="0419000F" w:tentative="1">
      <w:start w:val="1"/>
      <w:numFmt w:val="decimal"/>
      <w:lvlText w:val="%4."/>
      <w:lvlJc w:val="left"/>
      <w:pPr>
        <w:ind w:left="2891" w:hanging="360"/>
      </w:pPr>
    </w:lvl>
    <w:lvl w:ilvl="4" w:tplc="04190019" w:tentative="1">
      <w:start w:val="1"/>
      <w:numFmt w:val="lowerLetter"/>
      <w:lvlText w:val="%5."/>
      <w:lvlJc w:val="left"/>
      <w:pPr>
        <w:ind w:left="3611" w:hanging="360"/>
      </w:pPr>
    </w:lvl>
    <w:lvl w:ilvl="5" w:tplc="0419001B" w:tentative="1">
      <w:start w:val="1"/>
      <w:numFmt w:val="lowerRoman"/>
      <w:lvlText w:val="%6."/>
      <w:lvlJc w:val="right"/>
      <w:pPr>
        <w:ind w:left="4331" w:hanging="180"/>
      </w:pPr>
    </w:lvl>
    <w:lvl w:ilvl="6" w:tplc="0419000F" w:tentative="1">
      <w:start w:val="1"/>
      <w:numFmt w:val="decimal"/>
      <w:lvlText w:val="%7."/>
      <w:lvlJc w:val="left"/>
      <w:pPr>
        <w:ind w:left="5051" w:hanging="360"/>
      </w:pPr>
    </w:lvl>
    <w:lvl w:ilvl="7" w:tplc="04190019" w:tentative="1">
      <w:start w:val="1"/>
      <w:numFmt w:val="lowerLetter"/>
      <w:lvlText w:val="%8."/>
      <w:lvlJc w:val="left"/>
      <w:pPr>
        <w:ind w:left="5771" w:hanging="360"/>
      </w:pPr>
    </w:lvl>
    <w:lvl w:ilvl="8" w:tplc="0419001B" w:tentative="1">
      <w:start w:val="1"/>
      <w:numFmt w:val="lowerRoman"/>
      <w:lvlText w:val="%9."/>
      <w:lvlJc w:val="right"/>
      <w:pPr>
        <w:ind w:left="6491" w:hanging="180"/>
      </w:pPr>
    </w:lvl>
  </w:abstractNum>
  <w:num w:numId="1">
    <w:abstractNumId w:val="4"/>
  </w:num>
  <w:num w:numId="2">
    <w:abstractNumId w:val="9"/>
  </w:num>
  <w:num w:numId="3">
    <w:abstractNumId w:val="7"/>
  </w:num>
  <w:num w:numId="4">
    <w:abstractNumId w:val="1"/>
  </w:num>
  <w:num w:numId="5">
    <w:abstractNumId w:val="3"/>
  </w:num>
  <w:num w:numId="6">
    <w:abstractNumId w:val="0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</w:num>
  <w:num w:numId="9">
    <w:abstractNumId w:val="2"/>
  </w:num>
  <w:num w:numId="10">
    <w:abstractNumId w:val="6"/>
  </w:num>
  <w:num w:numId="11">
    <w:abstractNumId w:val="5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991"/>
    <w:rsid w:val="00034F21"/>
    <w:rsid w:val="00097334"/>
    <w:rsid w:val="000D36B7"/>
    <w:rsid w:val="00105D9E"/>
    <w:rsid w:val="0011508B"/>
    <w:rsid w:val="0016041E"/>
    <w:rsid w:val="0018155F"/>
    <w:rsid w:val="001A6991"/>
    <w:rsid w:val="001B0D8A"/>
    <w:rsid w:val="001B4CCB"/>
    <w:rsid w:val="001C039E"/>
    <w:rsid w:val="001C29F9"/>
    <w:rsid w:val="001C5AC8"/>
    <w:rsid w:val="001D7109"/>
    <w:rsid w:val="001F62E3"/>
    <w:rsid w:val="0020090E"/>
    <w:rsid w:val="0021505B"/>
    <w:rsid w:val="002355DF"/>
    <w:rsid w:val="002D36AB"/>
    <w:rsid w:val="002D676A"/>
    <w:rsid w:val="00303820"/>
    <w:rsid w:val="00314647"/>
    <w:rsid w:val="003B40BF"/>
    <w:rsid w:val="003C6483"/>
    <w:rsid w:val="003F4495"/>
    <w:rsid w:val="00430695"/>
    <w:rsid w:val="00481AAB"/>
    <w:rsid w:val="004C2524"/>
    <w:rsid w:val="004C2DA5"/>
    <w:rsid w:val="004E1D48"/>
    <w:rsid w:val="004E54A1"/>
    <w:rsid w:val="004E70FA"/>
    <w:rsid w:val="0050021F"/>
    <w:rsid w:val="00525600"/>
    <w:rsid w:val="00560BF4"/>
    <w:rsid w:val="005778E0"/>
    <w:rsid w:val="005C3B34"/>
    <w:rsid w:val="00600001"/>
    <w:rsid w:val="00614BB6"/>
    <w:rsid w:val="00630430"/>
    <w:rsid w:val="0063668B"/>
    <w:rsid w:val="00667DD6"/>
    <w:rsid w:val="00676F3D"/>
    <w:rsid w:val="006A58BB"/>
    <w:rsid w:val="006E554E"/>
    <w:rsid w:val="00701BDB"/>
    <w:rsid w:val="00721D31"/>
    <w:rsid w:val="00741CBC"/>
    <w:rsid w:val="00752F1C"/>
    <w:rsid w:val="007555E8"/>
    <w:rsid w:val="0077220F"/>
    <w:rsid w:val="0078113E"/>
    <w:rsid w:val="007B010D"/>
    <w:rsid w:val="007F20CA"/>
    <w:rsid w:val="00812111"/>
    <w:rsid w:val="0084428D"/>
    <w:rsid w:val="00861BF2"/>
    <w:rsid w:val="00862508"/>
    <w:rsid w:val="00875C60"/>
    <w:rsid w:val="008F3235"/>
    <w:rsid w:val="0091238D"/>
    <w:rsid w:val="0093402A"/>
    <w:rsid w:val="0095388B"/>
    <w:rsid w:val="00964A1E"/>
    <w:rsid w:val="009940CC"/>
    <w:rsid w:val="009A649F"/>
    <w:rsid w:val="009B5ADF"/>
    <w:rsid w:val="009C7557"/>
    <w:rsid w:val="00A03160"/>
    <w:rsid w:val="00A7490D"/>
    <w:rsid w:val="00A81271"/>
    <w:rsid w:val="00AA6F9E"/>
    <w:rsid w:val="00AE58E5"/>
    <w:rsid w:val="00B351AC"/>
    <w:rsid w:val="00B56E04"/>
    <w:rsid w:val="00B8730C"/>
    <w:rsid w:val="00B9771A"/>
    <w:rsid w:val="00BB448C"/>
    <w:rsid w:val="00BB5CEB"/>
    <w:rsid w:val="00BC795E"/>
    <w:rsid w:val="00C262FE"/>
    <w:rsid w:val="00C43AD4"/>
    <w:rsid w:val="00C505B1"/>
    <w:rsid w:val="00C67B2B"/>
    <w:rsid w:val="00CA2607"/>
    <w:rsid w:val="00CC5D15"/>
    <w:rsid w:val="00D15F8C"/>
    <w:rsid w:val="00D25A9A"/>
    <w:rsid w:val="00D74D1D"/>
    <w:rsid w:val="00DA49E2"/>
    <w:rsid w:val="00DB5A02"/>
    <w:rsid w:val="00DB6943"/>
    <w:rsid w:val="00DE002C"/>
    <w:rsid w:val="00E17643"/>
    <w:rsid w:val="00E52DF7"/>
    <w:rsid w:val="00E671DE"/>
    <w:rsid w:val="00EC0C15"/>
    <w:rsid w:val="00ED04C0"/>
    <w:rsid w:val="00EE0463"/>
    <w:rsid w:val="00EF1B8E"/>
    <w:rsid w:val="00F24C2D"/>
    <w:rsid w:val="00F2780D"/>
    <w:rsid w:val="00F9279C"/>
    <w:rsid w:val="00F94558"/>
    <w:rsid w:val="00FA2761"/>
    <w:rsid w:val="00FF42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3286A64"/>
  <w15:chartTrackingRefBased/>
  <w15:docId w15:val="{25C33F2A-F91B-4B25-B3C6-2BF59639F3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355D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5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355DF"/>
  </w:style>
  <w:style w:type="paragraph" w:styleId="a5">
    <w:name w:val="footer"/>
    <w:basedOn w:val="a"/>
    <w:link w:val="a6"/>
    <w:uiPriority w:val="99"/>
    <w:unhideWhenUsed/>
    <w:rsid w:val="002355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5DF"/>
  </w:style>
  <w:style w:type="character" w:customStyle="1" w:styleId="10">
    <w:name w:val="Заголовок 1 Знак"/>
    <w:basedOn w:val="a0"/>
    <w:link w:val="1"/>
    <w:uiPriority w:val="9"/>
    <w:rsid w:val="002355D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7">
    <w:name w:val="Normal (Web)"/>
    <w:basedOn w:val="a"/>
    <w:uiPriority w:val="99"/>
    <w:semiHidden/>
    <w:unhideWhenUsed/>
    <w:rsid w:val="002355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1C29F9"/>
    <w:pPr>
      <w:ind w:left="720"/>
      <w:contextualSpacing/>
    </w:pPr>
  </w:style>
  <w:style w:type="table" w:styleId="a9">
    <w:name w:val="Table Grid"/>
    <w:basedOn w:val="a1"/>
    <w:uiPriority w:val="39"/>
    <w:rsid w:val="001B4C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510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6646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74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0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442DBC-0C7B-410C-902D-F8F4AF91F6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9</TotalTime>
  <Pages>10</Pages>
  <Words>983</Words>
  <Characters>5609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16</dc:creator>
  <cp:keywords/>
  <dc:description/>
  <cp:lastModifiedBy>Рогов Владислав Максимович</cp:lastModifiedBy>
  <cp:revision>42</cp:revision>
  <dcterms:created xsi:type="dcterms:W3CDTF">2023-10-22T11:09:00Z</dcterms:created>
  <dcterms:modified xsi:type="dcterms:W3CDTF">2024-06-23T21:48:00Z</dcterms:modified>
</cp:coreProperties>
</file>